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03B1" w:rsidRPr="00C303B1" w:rsidRDefault="00C303B1" w:rsidP="00C303B1">
      <w:pPr>
        <w:pStyle w:val="Ttulo"/>
        <w:jc w:val="left"/>
        <w:rPr>
          <w:rFonts w:ascii="Verdana" w:hAnsi="Verdana"/>
          <w:sz w:val="60"/>
          <w:szCs w:val="60"/>
          <w:lang w:val="pt-BR"/>
        </w:rPr>
      </w:pPr>
      <w:r w:rsidRPr="00C303B1">
        <w:rPr>
          <w:rFonts w:ascii="Verdana" w:hAnsi="Verdana"/>
          <w:sz w:val="60"/>
          <w:szCs w:val="60"/>
          <w:lang w:val="pt-BR"/>
        </w:rPr>
        <w:t>Programação Modular</w:t>
      </w:r>
    </w:p>
    <w:p w:rsidR="00C303B1" w:rsidRPr="00C303B1" w:rsidRDefault="00C303B1" w:rsidP="00C303B1">
      <w:pPr>
        <w:rPr>
          <w:rFonts w:ascii="Verdana" w:hAnsi="Verdana"/>
          <w:b/>
          <w:sz w:val="60"/>
          <w:szCs w:val="60"/>
          <w:lang w:eastAsia="en-US"/>
        </w:rPr>
      </w:pPr>
      <w:r w:rsidRPr="00C303B1">
        <w:rPr>
          <w:rFonts w:ascii="Verdana" w:hAnsi="Verdana"/>
          <w:b/>
          <w:sz w:val="60"/>
          <w:szCs w:val="60"/>
        </w:rPr>
        <w:t>INF1301</w:t>
      </w: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7F5EE7" w:rsidRDefault="007F5EE7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  <w:r>
        <w:rPr>
          <w:rFonts w:ascii="Verdana" w:hAnsi="Verdana"/>
          <w:sz w:val="44"/>
          <w:szCs w:val="48"/>
          <w:lang w:val="pt-BR"/>
        </w:rPr>
        <w:t>Especificação de Requisitos</w:t>
      </w:r>
    </w:p>
    <w:p w:rsidR="00C303B1" w:rsidRPr="00C303B1" w:rsidRDefault="007F5EE7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  <w:r>
        <w:rPr>
          <w:rFonts w:ascii="Verdana" w:hAnsi="Verdana"/>
          <w:sz w:val="44"/>
          <w:szCs w:val="48"/>
          <w:lang w:val="pt-BR"/>
        </w:rPr>
        <w:t>&amp; Arquitetura do Programa</w:t>
      </w: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Gabriel Barros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1061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Leonardo Giroto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  <w:t>1210817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Noemie Nakamura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0743</w:t>
      </w:r>
    </w:p>
    <w:p w:rsidR="00C303B1" w:rsidRPr="00275DED" w:rsidRDefault="009A6A55" w:rsidP="00DF08CE">
      <w:pPr>
        <w:pStyle w:val="Ttulo"/>
        <w:rPr>
          <w:rFonts w:ascii="Verdana" w:hAnsi="Verdana"/>
          <w:sz w:val="44"/>
          <w:szCs w:val="48"/>
          <w:lang w:val="pt-BR"/>
        </w:rPr>
      </w:pPr>
      <w:r>
        <w:rPr>
          <w:rFonts w:ascii="Verdana" w:hAnsi="Verdana"/>
          <w:sz w:val="44"/>
          <w:szCs w:val="48"/>
          <w:lang w:val="pt-BR"/>
        </w:rPr>
        <w:lastRenderedPageBreak/>
        <w:t>Especificação de Requisitos</w:t>
      </w:r>
    </w:p>
    <w:p w:rsidR="00F535E9" w:rsidRDefault="00F535E9"/>
    <w:p w:rsidR="00C243EA" w:rsidRDefault="00C243EA"/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Disposição e Objetivo</w:t>
      </w:r>
    </w:p>
    <w:p w:rsidR="009A6A55" w:rsidRPr="001A118E" w:rsidRDefault="009A6A55" w:rsidP="009A6A55">
      <w:pPr>
        <w:spacing w:after="240" w:line="360" w:lineRule="auto"/>
        <w:ind w:firstLine="720"/>
        <w:jc w:val="both"/>
        <w:rPr>
          <w:rFonts w:ascii="Verdana" w:hAnsi="Verdana"/>
          <w:sz w:val="22"/>
        </w:rPr>
      </w:pPr>
      <w:proofErr w:type="gramStart"/>
      <w:r w:rsidRPr="001A118E">
        <w:rPr>
          <w:rFonts w:ascii="Verdana" w:hAnsi="Verdana"/>
          <w:sz w:val="22"/>
        </w:rPr>
        <w:t>FreeCell</w:t>
      </w:r>
      <w:proofErr w:type="gramEnd"/>
      <w:r w:rsidRPr="001A118E">
        <w:rPr>
          <w:rFonts w:ascii="Verdana" w:hAnsi="Verdana"/>
          <w:sz w:val="22"/>
        </w:rPr>
        <w:t xml:space="preserve"> é um jogo de baralho para apenas um jogador. Inicialmente as 52 cartas de um baralho comum são embaralhadas e distribuídas à mostra em </w:t>
      </w:r>
      <w:proofErr w:type="gramStart"/>
      <w:r w:rsidRPr="001A118E">
        <w:rPr>
          <w:rFonts w:ascii="Verdana" w:hAnsi="Verdana"/>
          <w:sz w:val="22"/>
        </w:rPr>
        <w:t>8</w:t>
      </w:r>
      <w:proofErr w:type="gramEnd"/>
      <w:r w:rsidRPr="001A118E">
        <w:rPr>
          <w:rFonts w:ascii="Verdana" w:hAnsi="Verdana"/>
          <w:sz w:val="22"/>
        </w:rPr>
        <w:t xml:space="preserve"> colunas paralelas. São as cartas A, 2, 3, 4, 5, 6, 7, 8, 9, 10, J, Q, K, cada uma disponível em um naipe, que são Paus (</w:t>
      </w: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152400" cy="161925"/>
            <wp:effectExtent l="0" t="0" r="0" b="0"/>
            <wp:docPr id="7" name="image0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5.png"/>
                    <pic:cNvPicPr preferRelativeResize="0"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, Copas (</w:t>
      </w: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152400" cy="171450"/>
            <wp:effectExtent l="0" t="0" r="0" b="0"/>
            <wp:docPr id="6" name="image0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4.png"/>
                    <pic:cNvPicPr preferRelativeResize="0"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, Espadas (</w:t>
      </w: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152400" cy="180975"/>
            <wp:effectExtent l="0" t="0" r="0" b="0"/>
            <wp:docPr id="3" name="image0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2.png"/>
                    <pic:cNvPicPr preferRelativeResize="0"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 e Ouros (</w:t>
      </w: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152400" cy="171450"/>
            <wp:effectExtent l="0" t="0" r="0" b="0"/>
            <wp:docPr id="10" name="image0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8.png"/>
                    <pic:cNvPicPr preferRelativeResize="0"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.  A figura abaixo mostra tal disposição de um jogo qualquer:</w:t>
      </w:r>
    </w:p>
    <w:p w:rsidR="009A6A55" w:rsidRPr="001A118E" w:rsidRDefault="009A6A55" w:rsidP="009A6A55">
      <w:pPr>
        <w:spacing w:after="240" w:line="360" w:lineRule="auto"/>
        <w:jc w:val="center"/>
        <w:rPr>
          <w:rFonts w:ascii="Verdana" w:hAnsi="Verdana"/>
          <w:sz w:val="22"/>
        </w:rPr>
      </w:pP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5486400" cy="2816049"/>
            <wp:effectExtent l="0" t="0" r="0" b="3810"/>
            <wp:docPr id="8" name="image0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9.png"/>
                    <pic:cNvPicPr preferRelativeResize="0"/>
                  </pic:nvPicPr>
                  <pic:blipFill rotWithShape="1">
                    <a:blip r:embed="rId10" cstate="print"/>
                    <a:srcRect l="5168" r="2414"/>
                    <a:stretch/>
                  </pic:blipFill>
                  <pic:spPr bwMode="auto">
                    <a:xfrm>
                      <a:off x="0" y="0"/>
                      <a:ext cx="5492928" cy="2819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9A6A55" w:rsidRPr="001A118E" w:rsidRDefault="009A6A55" w:rsidP="009A6A55">
      <w:pPr>
        <w:spacing w:line="360" w:lineRule="auto"/>
        <w:ind w:firstLine="720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O objetivo é criar quatro pilhas de 13 cartas, cada pilha de um naipe, da carta mais baixa (A) à mais alta (K), organizando-as nos quatro espaços reservados no canto superior direito da tela. O jogador dispõe de quatro espaços no canto superior esquerdo que servem de estoque temporário de cartas, a fim de ajudar em tal organização. Estes são os espaços livres ou </w:t>
      </w:r>
      <w:r w:rsidRPr="001A118E">
        <w:rPr>
          <w:rFonts w:ascii="Verdana" w:hAnsi="Verdana"/>
          <w:i/>
          <w:sz w:val="22"/>
        </w:rPr>
        <w:t>free cells</w:t>
      </w:r>
      <w:r w:rsidRPr="001A118E">
        <w:rPr>
          <w:rFonts w:ascii="Verdana" w:hAnsi="Verdana"/>
          <w:sz w:val="22"/>
        </w:rPr>
        <w:t>, que dão origem ao nome do jogo, e podem, cada um, segurar uma carta qualquer por vez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07016E" w:rsidRPr="001A118E" w:rsidRDefault="0007016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07016E" w:rsidRDefault="0007016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1A118E" w:rsidRDefault="001A118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1A118E" w:rsidRPr="001A118E" w:rsidRDefault="001A118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lastRenderedPageBreak/>
        <w:t>Movimentações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 xml:space="preserve">O jogador pode sempre movimentar </w:t>
      </w:r>
      <w:proofErr w:type="gramStart"/>
      <w:r w:rsidRPr="001A118E">
        <w:rPr>
          <w:rFonts w:ascii="Verdana" w:hAnsi="Verdana"/>
          <w:sz w:val="22"/>
        </w:rPr>
        <w:t>1</w:t>
      </w:r>
      <w:proofErr w:type="gramEnd"/>
      <w:r w:rsidRPr="001A118E">
        <w:rPr>
          <w:rFonts w:ascii="Verdana" w:hAnsi="Verdana"/>
          <w:sz w:val="22"/>
        </w:rPr>
        <w:t xml:space="preserve"> até 1 + n cartas, sendo n o número de espaços livres no jogo, e 1 + n um grupo de cartas ordenadas (a mais alta mais atrás) em cores alternadas. No início do jogo, por exemplo, podemos movimentar </w:t>
      </w:r>
      <w:proofErr w:type="gramStart"/>
      <w:r w:rsidRPr="001A118E">
        <w:rPr>
          <w:rFonts w:ascii="Verdana" w:hAnsi="Verdana"/>
          <w:sz w:val="22"/>
        </w:rPr>
        <w:t>5</w:t>
      </w:r>
      <w:proofErr w:type="gramEnd"/>
      <w:r w:rsidRPr="001A118E">
        <w:rPr>
          <w:rFonts w:ascii="Verdana" w:hAnsi="Verdana"/>
          <w:sz w:val="22"/>
        </w:rPr>
        <w:t xml:space="preserve"> cartas, visto que temos 4 espaços livres (os espaços de estoque). Ao longo do jogo é possível que uma coluna fique vazia e, assim, teremos mais um espaço livre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 xml:space="preserve">Ao movimentar </w:t>
      </w:r>
      <w:proofErr w:type="gramStart"/>
      <w:r w:rsidRPr="001A118E">
        <w:rPr>
          <w:rFonts w:ascii="Verdana" w:hAnsi="Verdana"/>
          <w:sz w:val="22"/>
        </w:rPr>
        <w:t>1</w:t>
      </w:r>
      <w:proofErr w:type="gramEnd"/>
      <w:r w:rsidRPr="001A118E">
        <w:rPr>
          <w:rFonts w:ascii="Verdana" w:hAnsi="Verdana"/>
          <w:sz w:val="22"/>
        </w:rPr>
        <w:t xml:space="preserve"> ou 1 + n cartas, a carta mais alta (ou a única carta) será considerada a carta-mãe, e pode ser colocada sobre outra carta que esteja imediatamente acima dela na sequência, de cor oposta e sem cartas filhas. Por exemplo, um grupo 9</w:t>
      </w: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152400" cy="161925"/>
            <wp:effectExtent l="0" t="0" r="0" b="0"/>
            <wp:docPr id="9" name="image0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3.png"/>
                    <pic:cNvPicPr preferRelativeResize="0"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-8</w:t>
      </w: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152400" cy="171450"/>
            <wp:effectExtent l="0" t="0" r="0" b="0"/>
            <wp:docPr id="5" name="image0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6.png"/>
                    <pic:cNvPicPr preferRelativeResize="0"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-7</w:t>
      </w: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152400" cy="180975"/>
            <wp:effectExtent l="0" t="0" r="0" b="0"/>
            <wp:docPr id="4" name="image0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7.png"/>
                    <pic:cNvPicPr preferRelativeResize="0"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 xml:space="preserve"> poderia ser colocado sobre um 10</w:t>
      </w: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152400" cy="171450"/>
            <wp:effectExtent l="0" t="0" r="0" b="0"/>
            <wp:docPr id="1" name="image0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0.png"/>
                    <pic:cNvPicPr preferRelativeResize="0"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 xml:space="preserve"> ou 10</w:t>
      </w:r>
      <w:r w:rsidRPr="001A118E">
        <w:rPr>
          <w:rFonts w:ascii="Verdana" w:hAnsi="Verdana"/>
          <w:noProof/>
          <w:sz w:val="22"/>
          <w:lang w:val="en-US" w:eastAsia="en-US"/>
        </w:rPr>
        <w:drawing>
          <wp:inline distT="19050" distB="19050" distL="19050" distR="19050">
            <wp:extent cx="152400" cy="171450"/>
            <wp:effectExtent l="0" t="0" r="0" b="0"/>
            <wp:docPr id="2" name="image0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png"/>
                    <pic:cNvPicPr preferRelativeResize="0"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 xml:space="preserve"> que não tenha nenhuma carta sobre ele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>O jogador pode também movimentar uma única carta para um espaço do estoque a qualquer momento do jogo. Deve-se lembrar, porém, que isso diminui seu número de espaços livre e, portanto, o número de cartas totais que podem ser movimentadas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 xml:space="preserve">Finalmente, o jogador pode movimentar uma carta para o espaço reservado para a sequência ordenada de naipes. Estes espaços originalmente não são exclusivos de um naipe até que o A seja inserido. A partir de então o naipe deste </w:t>
      </w:r>
      <w:proofErr w:type="gramStart"/>
      <w:r w:rsidRPr="001A118E">
        <w:rPr>
          <w:rFonts w:ascii="Verdana" w:hAnsi="Verdana"/>
          <w:sz w:val="22"/>
        </w:rPr>
        <w:t>A define</w:t>
      </w:r>
      <w:proofErr w:type="gramEnd"/>
      <w:r w:rsidRPr="001A118E">
        <w:rPr>
          <w:rFonts w:ascii="Verdana" w:hAnsi="Verdana"/>
          <w:sz w:val="22"/>
        </w:rPr>
        <w:t xml:space="preserve"> qual será o naipe daquele espaço e da sequência que irá armazenar. O jogo termina quando as 52 cartas estão ordenadas por naipe nestes quatro espaços, se não há possibilidade de movimentos ou se o jogador desistir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1A118E" w:rsidRDefault="001A118E" w:rsidP="009A6A55">
      <w:pPr>
        <w:spacing w:line="360" w:lineRule="auto"/>
        <w:jc w:val="both"/>
        <w:rPr>
          <w:rFonts w:ascii="Verdana" w:hAnsi="Verdana"/>
          <w:b/>
          <w:sz w:val="22"/>
        </w:rPr>
      </w:pPr>
    </w:p>
    <w:p w:rsidR="009A6A55" w:rsidRDefault="009A6A55" w:rsidP="009A6A55">
      <w:pPr>
        <w:spacing w:line="360" w:lineRule="auto"/>
        <w:jc w:val="both"/>
        <w:rPr>
          <w:rFonts w:ascii="Verdana" w:hAnsi="Verdana"/>
          <w:b/>
          <w:sz w:val="22"/>
        </w:rPr>
      </w:pPr>
      <w:r w:rsidRPr="001A118E">
        <w:rPr>
          <w:rFonts w:ascii="Verdana" w:hAnsi="Verdana"/>
          <w:b/>
          <w:sz w:val="22"/>
        </w:rPr>
        <w:t xml:space="preserve">O que </w:t>
      </w:r>
      <w:proofErr w:type="gramStart"/>
      <w:r w:rsidRPr="001A118E">
        <w:rPr>
          <w:rFonts w:ascii="Verdana" w:hAnsi="Verdana"/>
          <w:b/>
          <w:sz w:val="22"/>
        </w:rPr>
        <w:t>implementaremos</w:t>
      </w:r>
      <w:proofErr w:type="gramEnd"/>
      <w:r w:rsidRPr="001A118E">
        <w:rPr>
          <w:rFonts w:ascii="Verdana" w:hAnsi="Verdana"/>
          <w:b/>
          <w:sz w:val="22"/>
        </w:rPr>
        <w:t>?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Requisitos funcionais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O jogo deve apresentar uma interface tipo </w:t>
      </w:r>
      <w:proofErr w:type="gramStart"/>
      <w:r w:rsidRPr="001A118E">
        <w:rPr>
          <w:rFonts w:ascii="Verdana" w:hAnsi="Verdana"/>
          <w:sz w:val="22"/>
        </w:rPr>
        <w:t>menu</w:t>
      </w:r>
      <w:proofErr w:type="gramEnd"/>
      <w:r w:rsidRPr="001A118E">
        <w:rPr>
          <w:rFonts w:ascii="Verdana" w:hAnsi="Verdana"/>
          <w:sz w:val="22"/>
        </w:rPr>
        <w:t>, que apresenta as opções de jogada ao jogador. Estas opções podem ser: Movimentar, Exibir Mesa, Desistir.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As cartas serão representadas por suas respectivas letras ou números e seus naipes pelos símbolos especiais da tabela ASCII que representam os naipes, de modo que serão variáveis string com até </w:t>
      </w:r>
      <w:proofErr w:type="gramStart"/>
      <w:r w:rsidRPr="001A118E">
        <w:rPr>
          <w:rFonts w:ascii="Verdana" w:hAnsi="Verdana"/>
          <w:sz w:val="22"/>
        </w:rPr>
        <w:t>3</w:t>
      </w:r>
      <w:proofErr w:type="gramEnd"/>
      <w:r w:rsidRPr="001A118E">
        <w:rPr>
          <w:rFonts w:ascii="Verdana" w:hAnsi="Verdana"/>
          <w:sz w:val="22"/>
        </w:rPr>
        <w:t xml:space="preserve"> caracteres.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lastRenderedPageBreak/>
        <w:t>Ao selecionar a opção de movimentar, o jogador deve informar a origem, a carta e o destino para onde quer que seja movimentada.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Colunas do tipo naipe não são de um determinado naipe até que seja inserida a primeira carta, e após inserção não será possível remoção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ab/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Requisitos não-funcionais</w:t>
      </w:r>
    </w:p>
    <w:p w:rsidR="009A6A55" w:rsidRPr="001A118E" w:rsidRDefault="009A6A55" w:rsidP="009A6A55">
      <w:pPr>
        <w:spacing w:line="360" w:lineRule="auto"/>
        <w:ind w:firstLine="720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Procuraremos seguir os atributos de qualid</w:t>
      </w:r>
      <w:r w:rsidR="001A118E">
        <w:rPr>
          <w:rFonts w:ascii="Verdana" w:hAnsi="Verdana"/>
          <w:sz w:val="22"/>
        </w:rPr>
        <w:t xml:space="preserve">ade de um programa, tais como: </w:t>
      </w:r>
    </w:p>
    <w:p w:rsidR="009A6A55" w:rsidRPr="001A118E" w:rsidRDefault="009A6A55" w:rsidP="009A6A55">
      <w:pPr>
        <w:numPr>
          <w:ilvl w:val="0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Robustez. O jogador sempre será informado quanto à impossibilidade do movimento.</w:t>
      </w:r>
    </w:p>
    <w:p w:rsidR="009A6A55" w:rsidRPr="001A118E" w:rsidRDefault="009A6A55" w:rsidP="009A6A55">
      <w:pPr>
        <w:numPr>
          <w:ilvl w:val="0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Manutenibilidade e reusabilidade. Dividiremos o programa, a princípio, em seis módulos, que serão:</w:t>
      </w:r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LISTA, sob o qual montaremos a estrutura do </w:t>
      </w:r>
      <w:proofErr w:type="gramStart"/>
      <w:r w:rsidRPr="001A118E">
        <w:rPr>
          <w:rFonts w:ascii="Verdana" w:hAnsi="Verdana"/>
          <w:sz w:val="22"/>
        </w:rPr>
        <w:t>jogo</w:t>
      </w:r>
      <w:proofErr w:type="gramEnd"/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FREECELL, responsável por exibir a mesa ao jogador, receber o movimento desejado, exibir eventuais mensagens como erros, impossibilidade de movimento, término do jogo. </w:t>
      </w:r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proofErr w:type="gramStart"/>
      <w:r w:rsidRPr="001A118E">
        <w:rPr>
          <w:rFonts w:ascii="Verdana" w:hAnsi="Verdana"/>
          <w:sz w:val="22"/>
        </w:rPr>
        <w:t>EMBARALHA,</w:t>
      </w:r>
      <w:proofErr w:type="gramEnd"/>
      <w:r w:rsidRPr="001A118E">
        <w:rPr>
          <w:rFonts w:ascii="Verdana" w:hAnsi="Verdana"/>
          <w:sz w:val="22"/>
        </w:rPr>
        <w:t xml:space="preserve"> responsável por distribuir as cartas randomicamente no inicio do jogo</w:t>
      </w:r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SEQ_VIS, que irá receber as 52 cartas inicialmente </w:t>
      </w:r>
      <w:proofErr w:type="gramStart"/>
      <w:r w:rsidRPr="001A118E">
        <w:rPr>
          <w:rFonts w:ascii="Verdana" w:hAnsi="Verdana"/>
          <w:sz w:val="22"/>
        </w:rPr>
        <w:t>embaralhadas</w:t>
      </w:r>
      <w:proofErr w:type="gramEnd"/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EXTRA, que irá receber cartas quaisquer ao longo do </w:t>
      </w:r>
      <w:proofErr w:type="gramStart"/>
      <w:r w:rsidRPr="001A118E">
        <w:rPr>
          <w:rFonts w:ascii="Verdana" w:hAnsi="Verdana"/>
          <w:sz w:val="22"/>
        </w:rPr>
        <w:t>jogo</w:t>
      </w:r>
      <w:proofErr w:type="gramEnd"/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NAIPE, que irá receber as cartas ordenadas por </w:t>
      </w:r>
      <w:proofErr w:type="gramStart"/>
      <w:r w:rsidRPr="001A118E">
        <w:rPr>
          <w:rFonts w:ascii="Verdana" w:hAnsi="Verdana"/>
          <w:sz w:val="22"/>
        </w:rPr>
        <w:t>naipe</w:t>
      </w:r>
      <w:proofErr w:type="gramEnd"/>
    </w:p>
    <w:p w:rsidR="009A6A55" w:rsidRPr="001A118E" w:rsidRDefault="009A6A55" w:rsidP="009A6A55">
      <w:pPr>
        <w:spacing w:line="360" w:lineRule="auto"/>
        <w:ind w:left="720"/>
        <w:jc w:val="both"/>
        <w:rPr>
          <w:rFonts w:ascii="Verdana" w:hAnsi="Verdana"/>
          <w:sz w:val="22"/>
        </w:rPr>
      </w:pP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O que não implementaremos?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Interface gráfica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Informações e estatísticas do jogador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Desfazer movimento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Resolver o jogo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Salvar o jogo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Reiniciar o mesmo jogo</w:t>
      </w:r>
    </w:p>
    <w:p w:rsidR="009A6A55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Dicas de movimentação</w:t>
      </w:r>
    </w:p>
    <w:p w:rsidR="001A118E" w:rsidRDefault="001A118E" w:rsidP="001A118E">
      <w:pPr>
        <w:spacing w:line="360" w:lineRule="auto"/>
        <w:ind w:left="720"/>
        <w:contextualSpacing/>
        <w:jc w:val="both"/>
        <w:rPr>
          <w:rFonts w:ascii="Verdana" w:hAnsi="Verdana"/>
          <w:sz w:val="22"/>
        </w:rPr>
      </w:pPr>
    </w:p>
    <w:p w:rsidR="001A118E" w:rsidRDefault="001A118E" w:rsidP="001A118E">
      <w:pPr>
        <w:spacing w:line="360" w:lineRule="auto"/>
        <w:ind w:left="720"/>
        <w:contextualSpacing/>
        <w:jc w:val="both"/>
        <w:rPr>
          <w:rFonts w:ascii="Verdana" w:hAnsi="Verdana"/>
          <w:sz w:val="22"/>
        </w:rPr>
      </w:pPr>
    </w:p>
    <w:p w:rsidR="001A118E" w:rsidRPr="001A118E" w:rsidRDefault="001A118E" w:rsidP="001A118E">
      <w:pPr>
        <w:spacing w:line="360" w:lineRule="auto"/>
        <w:ind w:left="720"/>
        <w:contextualSpacing/>
        <w:jc w:val="both"/>
        <w:rPr>
          <w:rFonts w:ascii="Verdana" w:hAnsi="Verdana"/>
          <w:sz w:val="22"/>
        </w:rPr>
      </w:pPr>
    </w:p>
    <w:p w:rsidR="00B6362F" w:rsidRDefault="0007016E" w:rsidP="00275DED">
      <w:pPr>
        <w:jc w:val="center"/>
        <w:rPr>
          <w:rFonts w:ascii="Verdana" w:hAnsi="Verdana"/>
          <w:b/>
          <w:sz w:val="44"/>
        </w:rPr>
      </w:pPr>
      <w:r>
        <w:rPr>
          <w:rFonts w:ascii="Verdana" w:hAnsi="Verdana"/>
          <w:b/>
          <w:sz w:val="44"/>
        </w:rPr>
        <w:lastRenderedPageBreak/>
        <w:t>Arquitetura do Programa</w:t>
      </w:r>
    </w:p>
    <w:p w:rsidR="007B749F" w:rsidRDefault="007B749F" w:rsidP="00275DED">
      <w:pPr>
        <w:jc w:val="center"/>
        <w:rPr>
          <w:rFonts w:ascii="Verdana" w:hAnsi="Verdana"/>
          <w:b/>
          <w:sz w:val="44"/>
        </w:rPr>
      </w:pPr>
    </w:p>
    <w:p w:rsidR="007C0905" w:rsidRDefault="00904819" w:rsidP="00275DED">
      <w:pPr>
        <w:jc w:val="center"/>
        <w:rPr>
          <w:rFonts w:ascii="Verdana" w:hAnsi="Verdana"/>
          <w:b/>
          <w:sz w:val="44"/>
        </w:rPr>
      </w:pPr>
      <w:r w:rsidRPr="00904819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aixa de Texto 2" o:spid="_x0000_s1026" type="#_x0000_t202" style="position:absolute;left:0;text-align:left;margin-left:367.45pt;margin-top:18.35pt;width:54.45pt;height:20.65pt;z-index:2516951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" filled="f" stroked="f">
            <v:textbox>
              <w:txbxContent>
                <w:p w:rsidR="00AF2374" w:rsidRPr="00AF2374" w:rsidRDefault="00AF2374">
                  <w:pPr>
                    <w:rPr>
                      <w:rFonts w:ascii="Verdana" w:hAnsi="Verdana"/>
                      <w:sz w:val="20"/>
                    </w:rPr>
                  </w:pPr>
                  <w:r w:rsidRPr="00AF2374">
                    <w:rPr>
                      <w:rFonts w:ascii="Verdana" w:hAnsi="Verdana"/>
                      <w:sz w:val="20"/>
                    </w:rPr>
                    <w:t>IExtra</w:t>
                  </w:r>
                </w:p>
              </w:txbxContent>
            </v:textbox>
          </v:shape>
        </w:pict>
      </w:r>
    </w:p>
    <w:p w:rsidR="00AF2374" w:rsidRDefault="00AC62EF" w:rsidP="00275DED">
      <w:pPr>
        <w:jc w:val="center"/>
      </w:pPr>
      <w:r w:rsidRPr="00904819">
        <w:rPr>
          <w:noProof/>
        </w:rPr>
        <w:pict>
          <v:shape id="_x0000_s1030" type="#_x0000_t202" style="position:absolute;left:0;text-align:left;margin-left:354.95pt;margin-top:174.45pt;width:114.7pt;height:20.65pt;z-index:2517032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" filled="f" stroked="f">
            <v:textbox>
              <w:txbxContent>
                <w:p w:rsidR="00AF2374" w:rsidRPr="00AF2374" w:rsidRDefault="00AF2374" w:rsidP="00AF2374">
                  <w:pPr>
                    <w:rPr>
                      <w:rFonts w:ascii="Verdana" w:hAnsi="Verdana"/>
                      <w:sz w:val="20"/>
                    </w:rPr>
                  </w:pPr>
                  <w:proofErr w:type="spellStart"/>
                  <w:proofErr w:type="gramStart"/>
                  <w:r w:rsidRPr="00AF2374">
                    <w:rPr>
                      <w:rFonts w:ascii="Verdana" w:hAnsi="Verdana"/>
                      <w:sz w:val="20"/>
                    </w:rPr>
                    <w:t>I</w:t>
                  </w:r>
                  <w:r>
                    <w:rPr>
                      <w:rFonts w:ascii="Verdana" w:hAnsi="Verdana"/>
                      <w:sz w:val="20"/>
                    </w:rPr>
                    <w:t>Seq</w:t>
                  </w:r>
                  <w:r w:rsidR="00AC62EF">
                    <w:rPr>
                      <w:rFonts w:ascii="Verdana" w:hAnsi="Verdana"/>
                      <w:sz w:val="20"/>
                    </w:rPr>
                    <w:t>uencia</w:t>
                  </w:r>
                  <w:r>
                    <w:rPr>
                      <w:rFonts w:ascii="Verdana" w:hAnsi="Verdana"/>
                      <w:sz w:val="20"/>
                    </w:rPr>
                    <w:t>Vis</w:t>
                  </w:r>
                  <w:r w:rsidR="00AC62EF">
                    <w:rPr>
                      <w:rFonts w:ascii="Verdana" w:hAnsi="Verdana"/>
                      <w:sz w:val="20"/>
                    </w:rPr>
                    <w:t>ível</w:t>
                  </w:r>
                  <w:proofErr w:type="spellEnd"/>
                  <w:proofErr w:type="gramEnd"/>
                </w:p>
              </w:txbxContent>
            </v:textbox>
          </v:shape>
        </w:pict>
      </w:r>
      <w:r w:rsidR="00904819" w:rsidRPr="00904819">
        <w:rPr>
          <w:noProof/>
        </w:rPr>
        <w:pict>
          <v:shape id="_x0000_s1027" type="#_x0000_t202" style="position:absolute;left:0;text-align:left;margin-left:13.85pt;margin-top:70.55pt;width:92.65pt;height:20.65pt;z-index:2516971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" filled="f" stroked="f">
            <v:textbox>
              <w:txbxContent>
                <w:p w:rsidR="00AF2374" w:rsidRPr="00AF2374" w:rsidRDefault="00AF2374" w:rsidP="00AF2374">
                  <w:pPr>
                    <w:rPr>
                      <w:rFonts w:ascii="Verdana" w:hAnsi="Verdana"/>
                      <w:sz w:val="20"/>
                    </w:rPr>
                  </w:pPr>
                  <w:r w:rsidRPr="00AF2374">
                    <w:rPr>
                      <w:rFonts w:ascii="Verdana" w:hAnsi="Verdana"/>
                      <w:sz w:val="20"/>
                    </w:rPr>
                    <w:t>I</w:t>
                  </w:r>
                  <w:r>
                    <w:rPr>
                      <w:rFonts w:ascii="Verdana" w:hAnsi="Verdana"/>
                      <w:sz w:val="20"/>
                    </w:rPr>
                    <w:t>Embaralhador</w:t>
                  </w:r>
                </w:p>
              </w:txbxContent>
            </v:textbox>
          </v:shape>
        </w:pict>
      </w:r>
      <w:r w:rsidR="00904819" w:rsidRPr="00904819">
        <w:rPr>
          <w:noProof/>
        </w:rPr>
        <w:pict>
          <v:shape id="_x0000_s1028" type="#_x0000_t202" style="position:absolute;left:0;text-align:left;margin-left:136.5pt;margin-top:71.15pt;width:60.7pt;height:20.65pt;z-index:2516992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" filled="f" stroked="f">
            <v:textbox>
              <w:txbxContent>
                <w:p w:rsidR="00AF2374" w:rsidRPr="00AF2374" w:rsidRDefault="00AF2374" w:rsidP="00AF2374">
                  <w:pPr>
                    <w:rPr>
                      <w:rFonts w:ascii="Verdana" w:hAnsi="Verdana"/>
                      <w:sz w:val="20"/>
                    </w:rPr>
                  </w:pPr>
                  <w:proofErr w:type="gramStart"/>
                  <w:r w:rsidRPr="00AF2374">
                    <w:rPr>
                      <w:rFonts w:ascii="Verdana" w:hAnsi="Verdana"/>
                      <w:sz w:val="20"/>
                    </w:rPr>
                    <w:t>I</w:t>
                  </w:r>
                  <w:r>
                    <w:rPr>
                      <w:rFonts w:ascii="Verdana" w:hAnsi="Verdana"/>
                      <w:sz w:val="20"/>
                    </w:rPr>
                    <w:t>FreeCell</w:t>
                  </w:r>
                  <w:proofErr w:type="gramEnd"/>
                </w:p>
              </w:txbxContent>
            </v:textbox>
          </v:shape>
        </w:pict>
      </w:r>
      <w:r w:rsidR="00904819" w:rsidRPr="00904819">
        <w:rPr>
          <w:noProof/>
        </w:rPr>
        <w:pict>
          <v:shape id="_x0000_s1029" type="#_x0000_t202" style="position:absolute;left:0;text-align:left;margin-left:359.35pt;margin-top:79.3pt;width:54.45pt;height:20.65pt;z-index:2517012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" filled="f" stroked="f">
            <v:textbox>
              <w:txbxContent>
                <w:p w:rsidR="00AF2374" w:rsidRPr="00AF2374" w:rsidRDefault="00AF2374" w:rsidP="00AF2374">
                  <w:pPr>
                    <w:rPr>
                      <w:rFonts w:ascii="Verdana" w:hAnsi="Verdana"/>
                      <w:sz w:val="20"/>
                    </w:rPr>
                  </w:pPr>
                  <w:proofErr w:type="gramStart"/>
                  <w:r w:rsidRPr="00AF2374">
                    <w:rPr>
                      <w:rFonts w:ascii="Verdana" w:hAnsi="Verdana"/>
                      <w:sz w:val="20"/>
                    </w:rPr>
                    <w:t>I</w:t>
                  </w:r>
                  <w:r>
                    <w:rPr>
                      <w:rFonts w:ascii="Verdana" w:hAnsi="Verdana"/>
                      <w:sz w:val="20"/>
                    </w:rPr>
                    <w:t>Naipe</w:t>
                  </w:r>
                  <w:proofErr w:type="gramEnd"/>
                </w:p>
              </w:txbxContent>
            </v:textbox>
          </v:shape>
        </w:pict>
      </w:r>
      <w:r w:rsidR="00904819" w:rsidRPr="00904819">
        <w:rPr>
          <w:noProof/>
        </w:rPr>
        <w:pict>
          <v:shape id="_x0000_s1031" type="#_x0000_t202" style="position:absolute;left:0;text-align:left;margin-left:186.55pt;margin-top:179.55pt;width:54.45pt;height:20.65pt;z-index:2517053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" filled="f" stroked="f">
            <v:textbox>
              <w:txbxContent>
                <w:p w:rsidR="00AF2374" w:rsidRPr="00AF2374" w:rsidRDefault="00AF2374" w:rsidP="00AF2374">
                  <w:pPr>
                    <w:rPr>
                      <w:rFonts w:ascii="Verdana" w:hAnsi="Verdana"/>
                      <w:sz w:val="20"/>
                    </w:rPr>
                  </w:pPr>
                  <w:proofErr w:type="gramStart"/>
                  <w:r w:rsidRPr="00AF2374">
                    <w:rPr>
                      <w:rFonts w:ascii="Verdana" w:hAnsi="Verdana"/>
                      <w:sz w:val="20"/>
                    </w:rPr>
                    <w:t>I</w:t>
                  </w:r>
                  <w:r>
                    <w:rPr>
                      <w:rFonts w:ascii="Verdana" w:hAnsi="Verdana"/>
                      <w:sz w:val="20"/>
                    </w:rPr>
                    <w:t>Lista</w:t>
                  </w:r>
                  <w:proofErr w:type="gramEnd"/>
                </w:p>
              </w:txbxContent>
            </v:textbox>
          </v:shape>
        </w:pict>
      </w:r>
      <w:r w:rsidR="00904819" w:rsidRPr="00904819">
        <w:rPr>
          <w:noProof/>
        </w:rPr>
        <w:pict>
          <v:line id="Conector reto 19" o:spid="_x0000_s1060" style="position:absolute;left:0;text-align:left;flip:x y;z-index:251689984;visibility:visible" from="144.05pt,99.35pt" to="174.1pt,1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" strokecolor="black [3213]" strokeweight="1pt"/>
        </w:pict>
      </w:r>
      <w:r w:rsidR="00904819" w:rsidRPr="00904819">
        <w:rPr>
          <w:noProof/>
        </w:rPr>
        <w:pict>
          <v:line id="Conector reto 22" o:spid="_x0000_s1059" style="position:absolute;left:0;text-align:left;flip:y;z-index:251693056;visibility:visible" from="208.6pt,209.6pt" to="223pt,2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" strokecolor="black [3213]" strokeweight="1pt"/>
        </w:pict>
      </w:r>
      <w:r w:rsidR="00904819" w:rsidRPr="00904819">
        <w:rPr>
          <w:noProof/>
        </w:rPr>
        <w:pict>
          <v:line id="Conector reto 21" o:spid="_x0000_s1058" style="position:absolute;left:0;text-align:left;flip:y;z-index:251692032;visibility:visible" from="348.2pt,205.2pt" to="359.45pt,22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" strokecolor="black [3213]" strokeweight="1pt"/>
        </w:pict>
      </w:r>
      <w:r w:rsidR="00904819" w:rsidRPr="00904819">
        <w:rPr>
          <w:noProof/>
        </w:rPr>
        <w:pict>
          <v:line id="Conector reto 20" o:spid="_x0000_s1057" style="position:absolute;left:0;text-align:left;flip:y;z-index:251691008;visibility:visible" from="351.95pt,107.5pt" to="359.45pt,1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" strokecolor="black [3213]" strokeweight="1pt"/>
        </w:pict>
      </w:r>
      <w:r w:rsidR="00904819" w:rsidRPr="00904819">
        <w:rPr>
          <w:noProof/>
        </w:rPr>
        <w:pict>
          <v:line id="Conector reto 17" o:spid="_x0000_s1056" style="position:absolute;left:0;text-align:left;flip:x y;z-index:251688960;visibility:visible" from="19.5pt,99.4pt" to="40.8pt,1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" strokecolor="black [3213]" strokeweight="1pt"/>
        </w:pict>
      </w:r>
      <w:r w:rsidR="00904819" w:rsidRPr="00904819">
        <w:rPr>
          <w:noProof/>
        </w:rPr>
        <w:pict>
          <v:line id="Conector reto 16" o:spid="_x0000_s1055" style="position:absolute;left:0;text-align:left;flip:y;z-index:251687936;visibility:visible" from="351.95pt,13.6pt" to="359.45pt,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" strokecolor="black [3213]" strokeweight="1pt"/>
        </w:pict>
      </w:r>
      <w:r w:rsidR="00AF2374">
        <w:object w:dxaOrig="8805" w:dyaOrig="6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308.65pt" o:ole="">
            <v:imagedata r:id="rId11" o:title=""/>
          </v:shape>
          <o:OLEObject Type="Embed" ProgID="Visio.Drawing.11" ShapeID="_x0000_i1025" DrawAspect="Content" ObjectID="_1446984134" r:id="rId12"/>
        </w:object>
      </w:r>
      <w:bookmarkStart w:id="0" w:name="_GoBack"/>
      <w:bookmarkEnd w:id="0"/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AF2374">
      <w:pPr>
        <w:jc w:val="center"/>
        <w:rPr>
          <w:rFonts w:ascii="Verdana" w:hAnsi="Verdana"/>
          <w:b/>
          <w:sz w:val="44"/>
        </w:rPr>
      </w:pPr>
      <w:r>
        <w:rPr>
          <w:rFonts w:ascii="Verdana" w:hAnsi="Verdana"/>
          <w:b/>
          <w:sz w:val="44"/>
        </w:rPr>
        <w:t>Interface dos Módulos</w:t>
      </w:r>
    </w:p>
    <w:p w:rsidR="00AF2374" w:rsidRDefault="00AF2374" w:rsidP="00AF2374">
      <w:pPr>
        <w:jc w:val="center"/>
        <w:rPr>
          <w:rFonts w:ascii="Verdana" w:hAnsi="Verdana"/>
          <w:b/>
          <w:sz w:val="44"/>
        </w:rPr>
      </w:pPr>
    </w:p>
    <w:p w:rsidR="00AF2374" w:rsidRDefault="00AF2374" w:rsidP="00275DED">
      <w:pPr>
        <w:jc w:val="center"/>
      </w:pPr>
    </w:p>
    <w:p w:rsidR="00AF2374" w:rsidRDefault="00904819" w:rsidP="00275DED">
      <w:pPr>
        <w:jc w:val="center"/>
        <w:rPr>
          <w:rFonts w:ascii="Verdana" w:hAnsi="Verdana"/>
          <w:b/>
          <w:sz w:val="44"/>
        </w:rPr>
      </w:pPr>
      <w:r w:rsidRPr="00904819">
        <w:rPr>
          <w:noProof/>
        </w:rPr>
        <w:pict>
          <v:rect id="Retângulo 320" o:spid="_x0000_s1053" style="position:absolute;left:0;text-align:left;margin-left:182.9pt;margin-top:39.7pt;width:82pt;height:3.6pt;z-index:2517217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" fillcolor="white [3212]" stroked="f" strokeweight="2pt"/>
        </w:pict>
      </w:r>
      <w:r w:rsidRPr="00904819">
        <w:rPr>
          <w:noProof/>
        </w:rPr>
        <w:pict>
          <v:group id="Grupo 315" o:spid="_x0000_s1047" style="position:absolute;left:0;text-align:left;margin-left:-8.05pt;margin-top:216.25pt;width:333.05pt;height:31.3pt;z-index:251714560;mso-width-relative:margin;mso-height-relative:margin" coordorigin=",79" coordsize="42295,39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">
            <v:group id="Grupo 297" o:spid="_x0000_s1050" style="position:absolute;top:159;width:3175;height:3892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wL208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x+xy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3AvbTxgAAANwA&#10;AAAPAAAAAAAAAAAAAAAAAKoCAABkcnMvZG93bnJldi54bWxQSwUGAAAAAAQABAD6AAAAnQMAAAAA&#10;">
              <v:rect id="Retângulo 294" o:spid="_x0000_s1052" style="position:absolute;top:214685;width:317500;height:1746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aGKcUA&#10;AADcAAAADwAAAGRycy9kb3ducmV2LnhtbESPT2sCMRTE74LfITzBi2hWK1q3RhFBKnjyz8Hj6+a5&#10;u3bzsiapbr+9EQo9DjPzG2a+bEwl7uR8aVnBcJCAIM6sLjlXcDpu+u8gfEDWWFkmBb/kYblot+aY&#10;avvgPd0PIRcRwj5FBUUIdSqlzwoy6Ae2Jo7exTqDIUqXS+3wEeGmkqMkmUiDJceFAmtaF5R9H36M&#10;gp41U7efXL8218/V7WzD7m1bT5XqdprVB4hATfgP/7W3WsFoNobXmXgE5OI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1oYpxQAAANwAAAAPAAAAAAAAAAAAAAAAAJgCAABkcnMv&#10;ZG93bnJldi54bWxQSwUGAAAAAAQABAD1AAAAigMAAAAA&#10;" fillcolor="white [3212]" strokecolor="black [3213]"/>
              <v:rect id="Retângulo 296" o:spid="_x0000_s1051" style="position:absolute;width:317500;height:1746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i9xcUA&#10;AADcAAAADwAAAGRycy9kb3ducmV2LnhtbESPT2sCMRTE7wW/Q3hCL0WztbDqalakIBU8aXvw+Nw8&#10;94+bl22S6vbbm0LB4zAzv2GWq9604krO15YVvI4TEMSF1TWXCr4+N6MZCB+QNbaWScEveVjlg6cl&#10;ZtreeE/XQyhFhLDPUEEVQpdJ6YuKDPqx7Yijd7bOYIjSlVI7vEW4aeUkSVJpsOa4UGFH7xUVl8OP&#10;UfBizdTt0+a0aT7W30cbdm/bbqrU87BfL0AE6sMj/N/eagWTeQp/Z+IRk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SL3FxQAAANwAAAAPAAAAAAAAAAAAAAAAAJgCAABkcnMv&#10;ZG93bnJldi54bWxQSwUGAAAAAAQABAD1AAAAigMAAAAA&#10;" fillcolor="white [3212]" strokecolor="black [3213]"/>
            </v:group>
            <v:group id="Grupo 298" o:spid="_x0000_s1048" style="position:absolute;left:19480;top:159;width:3175;height:3892" coordorigin="63608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<v:rect id="Retângulo 299" o:spid="_x0000_s1049" style="position:absolute;left:63608;top:214685;width:317500;height:1746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cpt8UA&#10;AADcAAAADwAAAGRycy9kb3ducmV2LnhtbESPT4vCMBTE78J+h/AWvIimKvinGkUEUdiTuoc9vm3e&#10;ttXmpSZR67ffCILHYWZ+w8yXjanEjZwvLSvo9xIQxJnVJecKvo+b7gSED8gaK8uk4EEelouP1hxT&#10;be+8p9sh5CJC2KeooAihTqX0WUEGfc/WxNH7s85giNLlUju8R7ip5CBJRtJgyXGhwJrWBWXnw9Uo&#10;6FgzdvvR6Xdz2q4uPzZ8DXf1WKn2Z7OagQjUhHf41d5pBYPpFJ5n4hG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1ym3xQAAANwAAAAPAAAAAAAAAAAAAAAAAJgCAABkcnMv&#10;ZG93bnJldi54bWxQSwUGAAAAAAQABAD1AAAAigMAAAAA&#10;" fillcolor="white [3212]" strokecolor="black [3213]"/>
              <v:rect id="Retângulo 300" o:spid="_x0000_s1032" style="position:absolute;left:63608;width:317500;height:1746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YaMMMA&#10;AADcAAAADwAAAGRycy9kb3ducmV2LnhtbERPy2rCQBTdF/yH4QpuSp1UQUvqGIIQDHTlY+HyNnNN&#10;opk7cWaq8e87i0KXh/NeZYPpxJ2cby0reJ8mIIgrq1uuFRwPxdsHCB+QNXaWScGTPGTr0csKU20f&#10;vKP7PtQihrBPUUETQp9K6auGDPqp7Ykjd7bOYIjQ1VI7fMRw08lZkiykwZZjQ4M9bRqqrvsfo+DV&#10;mqXbLS7fxWWb3042fM3LfqnUZDzknyACDeFf/OcutYJ5EufHM/EIyP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AYaMMMAAADcAAAADwAAAAAAAAAAAAAAAACYAgAAZHJzL2Rv&#10;d25yZXYueG1sUEsFBgAAAAAEAAQA9QAAAIgDAAAAAA==&#10;" fillcolor="white [3212]" strokecolor="black [3213]"/>
            </v:group>
            <v:group id="Grupo 301" o:spid="_x0000_s1033" style="position:absolute;left:39120;top:79;width:3175;height:3893" coordorigin="159020,7952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TFEmxgAAANwA&#10;AAAPAAAAAAAAAAAAAAAAAKoCAABkcnMvZG93bnJldi54bWxQSwUGAAAAAAQABAD6AAAAnQMAAAAA&#10;">
              <v:rect id="Retângulo 302" o:spid="_x0000_s1034" style="position:absolute;left:159020;top:222637;width:317500;height:1746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gh3MQA&#10;AADcAAAADwAAAGRycy9kb3ducmV2LnhtbESPQYvCMBSE78L+h/AWvMiaqmCXahQRRMGTuoc9Ppu3&#10;bd3mpSZR6783guBxmJlvmOm8NbW4kvOVZQWDfgKCOLe64kLBz2H19Q3CB2SNtWVScCcP89lHZ4qZ&#10;tjfe0XUfChEh7DNUUIbQZFL6vCSDvm8b4uj9WWcwROkKqR3eItzUcpgkY2mw4rhQYkPLkvL//cUo&#10;6FmTut34dFyd1ovzrw3b0aZJlep+tosJiEBteIdf7Y1WMEqG8DwTj4C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YIdzEAAAA3AAAAA8AAAAAAAAAAAAAAAAAmAIAAGRycy9k&#10;b3ducmV2LnhtbFBLBQYAAAAABAAEAPUAAACJAwAAAAA=&#10;" fillcolor="white [3212]" strokecolor="black [3213]"/>
              <v:rect id="Retângulo 303" o:spid="_x0000_s1035" style="position:absolute;left:159020;top:7952;width:317500;height:1746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SER8QA&#10;AADcAAAADwAAAGRycy9kb3ducmV2LnhtbESPT4vCMBTE78J+h/CEvYimbkGXahQRZAVP/jns8dk8&#10;22rz0k2yWr+9EQSPw8z8hpnOW1OLKzlfWVYwHCQgiHOrKy4UHPar/jcIH5A11pZJwZ08zGcfnSlm&#10;2t54S9ddKESEsM9QQRlCk0np85IM+oFtiKN3ss5giNIVUju8Rbip5VeSjKTBiuNCiQ0tS8ovu3+j&#10;oGfN2G1H5+Pq/LP4+7Vhk66bsVKf3XYxARGoDe/wq73WCtIkhe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UhEfEAAAA3AAAAA8AAAAAAAAAAAAAAAAAmAIAAGRycy9k&#10;b3ducmV2LnhtbFBLBQYAAAAABAAEAPUAAACJAwAAAAA=&#10;" fillcolor="white [3212]" strokecolor="black [3213]"/>
            </v:group>
          </v:group>
        </w:pict>
      </w:r>
      <w:r w:rsidR="00D2196F" w:rsidRPr="00D2196F">
        <w:rPr>
          <w:noProof/>
        </w:rPr>
        <w:t xml:space="preserve"> </w:t>
      </w:r>
      <w:r w:rsidR="003D6890">
        <w:rPr>
          <w:noProof/>
          <w:lang w:val="en-US" w:eastAsia="en-US"/>
        </w:rPr>
        <w:drawing>
          <wp:inline distT="0" distB="0" distL="0" distR="0">
            <wp:extent cx="5652881" cy="3132814"/>
            <wp:effectExtent l="0" t="0" r="5080" b="0"/>
            <wp:docPr id="318" name="Imagem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58553" cy="313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374" w:rsidRDefault="00AF2374" w:rsidP="00275DED">
      <w:pPr>
        <w:jc w:val="center"/>
        <w:rPr>
          <w:rFonts w:ascii="Verdana" w:hAnsi="Verdana"/>
          <w:b/>
          <w:sz w:val="44"/>
        </w:rPr>
      </w:pPr>
    </w:p>
    <w:p w:rsidR="00B421DC" w:rsidRDefault="00AC62EF" w:rsidP="00275DED">
      <w:pPr>
        <w:jc w:val="center"/>
        <w:rPr>
          <w:noProof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722752" behindDoc="0" locked="0" layoutInCell="1" allowOverlap="1">
            <wp:simplePos x="0" y="0"/>
            <wp:positionH relativeFrom="column">
              <wp:posOffset>-242570</wp:posOffset>
            </wp:positionH>
            <wp:positionV relativeFrom="paragraph">
              <wp:posOffset>131445</wp:posOffset>
            </wp:positionV>
            <wp:extent cx="6079490" cy="3323590"/>
            <wp:effectExtent l="19050" t="0" r="0" b="0"/>
            <wp:wrapNone/>
            <wp:docPr id="12" name="Imagem 10" descr="modelo_aquitetura_e_fisic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delo_aquitetura_e_fisico.png"/>
                    <pic:cNvPicPr/>
                  </pic:nvPicPr>
                  <pic:blipFill>
                    <a:blip r:embed="rId14" cstate="print"/>
                    <a:srcRect l="4059" t="11591" r="3357" b="20629"/>
                    <a:stretch>
                      <a:fillRect/>
                    </a:stretch>
                  </pic:blipFill>
                  <pic:spPr>
                    <a:xfrm>
                      <a:off x="0" y="0"/>
                      <a:ext cx="6079490" cy="33235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B749F" w:rsidRPr="00275DED" w:rsidRDefault="007B749F" w:rsidP="00AC62EF">
      <w:pPr>
        <w:jc w:val="center"/>
        <w:rPr>
          <w:rFonts w:ascii="Verdana" w:hAnsi="Verdana"/>
          <w:b/>
          <w:sz w:val="44"/>
        </w:rPr>
      </w:pPr>
    </w:p>
    <w:sectPr w:rsidR="007B749F" w:rsidRPr="00275DED" w:rsidSect="00C303B1">
      <w:pgSz w:w="11906" w:h="16838"/>
      <w:pgMar w:top="1417" w:right="1701" w:bottom="1417" w:left="1701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C72C7"/>
    <w:multiLevelType w:val="multilevel"/>
    <w:tmpl w:val="192E4A34"/>
    <w:lvl w:ilvl="0">
      <w:start w:val="1"/>
      <w:numFmt w:val="bullet"/>
      <w:lvlText w:val="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❏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❏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❏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❏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❏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❏"/>
      <w:lvlJc w:val="left"/>
      <w:pPr>
        <w:ind w:left="6480" w:firstLine="6120"/>
      </w:pPr>
      <w:rPr>
        <w:u w:val="none"/>
      </w:rPr>
    </w:lvl>
  </w:abstractNum>
  <w:abstractNum w:abstractNumId="1">
    <w:nsid w:val="1DBB55DE"/>
    <w:multiLevelType w:val="multilevel"/>
    <w:tmpl w:val="D85A7D4A"/>
    <w:lvl w:ilvl="0">
      <w:start w:val="1"/>
      <w:numFmt w:val="bullet"/>
      <w:lvlText w:val="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❏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❏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❏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❏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❏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❏"/>
      <w:lvlJc w:val="left"/>
      <w:pPr>
        <w:ind w:left="6480" w:firstLine="6120"/>
      </w:pPr>
      <w:rPr>
        <w:u w:val="none"/>
      </w:rPr>
    </w:lvl>
  </w:abstractNum>
  <w:abstractNum w:abstractNumId="2">
    <w:nsid w:val="7CE82276"/>
    <w:multiLevelType w:val="multilevel"/>
    <w:tmpl w:val="8AFAFF50"/>
    <w:lvl w:ilvl="0">
      <w:start w:val="1"/>
      <w:numFmt w:val="bullet"/>
      <w:lvlText w:val="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❏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❏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❏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❏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❏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❏"/>
      <w:lvlJc w:val="left"/>
      <w:pPr>
        <w:ind w:left="6480" w:firstLine="6120"/>
      </w:pPr>
      <w:rPr>
        <w:u w:val="none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compat/>
  <w:rsids>
    <w:rsidRoot w:val="00C303B1"/>
    <w:rsid w:val="0004630C"/>
    <w:rsid w:val="0007016E"/>
    <w:rsid w:val="001A118E"/>
    <w:rsid w:val="00215618"/>
    <w:rsid w:val="002326CF"/>
    <w:rsid w:val="00275DED"/>
    <w:rsid w:val="002A4ABD"/>
    <w:rsid w:val="003D6890"/>
    <w:rsid w:val="00576A01"/>
    <w:rsid w:val="005C6B76"/>
    <w:rsid w:val="005E46FD"/>
    <w:rsid w:val="006D39E1"/>
    <w:rsid w:val="007B749F"/>
    <w:rsid w:val="007C0905"/>
    <w:rsid w:val="007F5EE7"/>
    <w:rsid w:val="00904819"/>
    <w:rsid w:val="009107A7"/>
    <w:rsid w:val="009A6A55"/>
    <w:rsid w:val="00A207AE"/>
    <w:rsid w:val="00A97D05"/>
    <w:rsid w:val="00AC62EF"/>
    <w:rsid w:val="00AF2374"/>
    <w:rsid w:val="00AF4EAC"/>
    <w:rsid w:val="00B23A9C"/>
    <w:rsid w:val="00B33114"/>
    <w:rsid w:val="00B421DC"/>
    <w:rsid w:val="00B6362F"/>
    <w:rsid w:val="00C06371"/>
    <w:rsid w:val="00C243EA"/>
    <w:rsid w:val="00C24A7F"/>
    <w:rsid w:val="00C303B1"/>
    <w:rsid w:val="00C36398"/>
    <w:rsid w:val="00C6211F"/>
    <w:rsid w:val="00D2196F"/>
    <w:rsid w:val="00DC13C1"/>
    <w:rsid w:val="00DD3322"/>
    <w:rsid w:val="00DF08CE"/>
    <w:rsid w:val="00E066CE"/>
    <w:rsid w:val="00E11968"/>
    <w:rsid w:val="00F11AC2"/>
    <w:rsid w:val="00F535E9"/>
    <w:rsid w:val="00FE16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3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1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9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3D6CA8-8F81-4587-9C22-5CF5685E13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632</Words>
  <Characters>3603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Noemie</cp:lastModifiedBy>
  <cp:revision>25</cp:revision>
  <cp:lastPrinted>2013-10-16T18:09:00Z</cp:lastPrinted>
  <dcterms:created xsi:type="dcterms:W3CDTF">2013-10-16T17:27:00Z</dcterms:created>
  <dcterms:modified xsi:type="dcterms:W3CDTF">2013-11-26T17:16:00Z</dcterms:modified>
</cp:coreProperties>
</file>